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2A75D0" w14:textId="77777777" w:rsidR="00E2068B" w:rsidRPr="00BE60E1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6E4DEC" w:rsidRPr="00BE60E1">
        <w:rPr>
          <w:rFonts w:ascii="Courier New" w:hAnsi="Courier New" w:cs="Courier New"/>
          <w:sz w:val="28"/>
          <w:szCs w:val="28"/>
        </w:rPr>
        <w:t>3</w:t>
      </w:r>
    </w:p>
    <w:p w14:paraId="7DF67204" w14:textId="77777777" w:rsidR="00E2068B" w:rsidRPr="007421C8" w:rsidRDefault="006E4DE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E60E1">
        <w:rPr>
          <w:rFonts w:ascii="Courier New" w:hAnsi="Courier New" w:cs="Courier New"/>
          <w:sz w:val="28"/>
          <w:szCs w:val="28"/>
        </w:rPr>
        <w:t>/</w:t>
      </w:r>
      <w:r w:rsidR="000D5FA9">
        <w:rPr>
          <w:rFonts w:ascii="Courier New" w:hAnsi="Courier New" w:cs="Courier New"/>
          <w:sz w:val="28"/>
          <w:szCs w:val="28"/>
          <w:lang w:val="en-US"/>
        </w:rPr>
        <w:t>COM</w:t>
      </w:r>
      <w:r w:rsidR="000D5FA9" w:rsidRPr="000D5FA9">
        <w:rPr>
          <w:rFonts w:ascii="Courier New" w:hAnsi="Courier New" w:cs="Courier New"/>
          <w:sz w:val="28"/>
          <w:szCs w:val="28"/>
        </w:rPr>
        <w:t>/</w:t>
      </w:r>
      <w:r w:rsidR="00A059DF"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72811244" w14:textId="77777777" w:rsidR="00E2068B" w:rsidRPr="006E4DEC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  <w:r w:rsidR="00F2654D" w:rsidRPr="006E4DEC">
        <w:rPr>
          <w:rFonts w:ascii="Courier New" w:hAnsi="Courier New" w:cs="Courier New"/>
          <w:sz w:val="28"/>
          <w:szCs w:val="28"/>
        </w:rPr>
        <w:t>-3</w:t>
      </w:r>
    </w:p>
    <w:p w14:paraId="5CA69CA2" w14:textId="77777777" w:rsidR="00C70F21" w:rsidRDefault="00372E01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14:paraId="7ED3DC46" w14:textId="77777777" w:rsidR="00E2068B" w:rsidRPr="000D5FA9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20B65913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0E83FA42" w14:textId="77777777" w:rsidR="006E4DEC" w:rsidRDefault="006E4DEC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78246CF9" w14:textId="77777777" w:rsidR="006E4DEC" w:rsidRDefault="006E4DE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2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287572BC" w14:textId="77777777" w:rsidR="006E4DEC" w:rsidRDefault="006E4DEC" w:rsidP="006E4DE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CBF6DE3" w14:textId="77777777" w:rsidR="006E4DEC" w:rsidRDefault="006E4DEC" w:rsidP="006E4DEC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16E78445" w14:textId="77777777" w:rsidR="006E4DEC" w:rsidRPr="00416B5F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ACA06A2" w14:textId="77777777" w:rsidR="00BE60E1" w:rsidRPr="000D5FA9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_HTCOM.</w:t>
      </w:r>
    </w:p>
    <w:p w14:paraId="436D5E33" w14:textId="77777777" w:rsid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 (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0D5FA9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, реализующую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омпонент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.</w:t>
      </w:r>
    </w:p>
    <w:p w14:paraId="55C3B333" w14:textId="77777777" w:rsidR="00BE60E1" w:rsidRP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амостоятельно </w:t>
      </w:r>
      <w:proofErr w:type="gramStart"/>
      <w:r w:rsidR="00AA5519">
        <w:rPr>
          <w:rFonts w:ascii="Courier New" w:hAnsi="Courier New" w:cs="Courier New"/>
          <w:sz w:val="28"/>
          <w:szCs w:val="28"/>
        </w:rPr>
        <w:t xml:space="preserve">спроектируйте </w:t>
      </w:r>
      <w:r>
        <w:rPr>
          <w:rFonts w:ascii="Courier New" w:hAnsi="Courier New" w:cs="Courier New"/>
          <w:sz w:val="28"/>
          <w:szCs w:val="28"/>
        </w:rPr>
        <w:t xml:space="preserve"> 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уйте </w:t>
      </w:r>
      <w:r w:rsidR="00AA5519">
        <w:rPr>
          <w:rFonts w:ascii="Courier New" w:hAnsi="Courier New" w:cs="Courier New"/>
          <w:sz w:val="28"/>
          <w:szCs w:val="28"/>
          <w:lang w:val="en-US"/>
        </w:rPr>
        <w:t>COM</w:t>
      </w:r>
      <w:r w:rsidR="00AA5519" w:rsidRPr="00AA55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ы компонента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AA5519">
        <w:rPr>
          <w:rFonts w:ascii="Courier New" w:hAnsi="Courier New" w:cs="Courier New"/>
          <w:b/>
          <w:sz w:val="28"/>
          <w:szCs w:val="28"/>
        </w:rPr>
        <w:t xml:space="preserve"> </w:t>
      </w:r>
      <w:r w:rsidR="00AA5519">
        <w:rPr>
          <w:rFonts w:ascii="Courier New" w:hAnsi="Courier New" w:cs="Courier New"/>
          <w:sz w:val="28"/>
          <w:szCs w:val="28"/>
        </w:rPr>
        <w:t>таким образом</w:t>
      </w:r>
      <w:r>
        <w:rPr>
          <w:rFonts w:ascii="Courier New" w:hAnsi="Courier New" w:cs="Courier New"/>
          <w:sz w:val="28"/>
          <w:szCs w:val="28"/>
        </w:rPr>
        <w:t>, чтобы он служил основой для реализации</w:t>
      </w:r>
      <w:r w:rsidR="00372E01">
        <w:rPr>
          <w:rFonts w:ascii="Courier New" w:hAnsi="Courier New" w:cs="Courier New"/>
          <w:sz w:val="28"/>
          <w:szCs w:val="28"/>
        </w:rPr>
        <w:t xml:space="preserve"> статической</w:t>
      </w:r>
      <w:r>
        <w:rPr>
          <w:rFonts w:ascii="Courier New" w:hAnsi="Courier New" w:cs="Courier New"/>
          <w:sz w:val="28"/>
          <w:szCs w:val="28"/>
        </w:rPr>
        <w:t xml:space="preserve"> библиотек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E60E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ая бы </w:t>
      </w:r>
      <w:r w:rsidR="00AA5519">
        <w:rPr>
          <w:rFonts w:ascii="Courier New" w:hAnsi="Courier New" w:cs="Courier New"/>
          <w:sz w:val="28"/>
          <w:szCs w:val="28"/>
        </w:rPr>
        <w:t>обеспечивала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</w:t>
      </w:r>
      <w:r w:rsidR="00AA5519"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(</w:t>
      </w:r>
      <w:r w:rsidR="00AA5519">
        <w:rPr>
          <w:rFonts w:ascii="Courier New" w:hAnsi="Courier New" w:cs="Courier New"/>
          <w:sz w:val="28"/>
          <w:szCs w:val="28"/>
        </w:rPr>
        <w:t>лабораторная работа 10</w:t>
      </w:r>
      <w:r w:rsidR="00AA5519" w:rsidRPr="00AA5519">
        <w:rPr>
          <w:rFonts w:ascii="Courier New" w:hAnsi="Courier New" w:cs="Courier New"/>
          <w:sz w:val="28"/>
          <w:szCs w:val="28"/>
        </w:rPr>
        <w:t>)</w:t>
      </w:r>
      <w:r w:rsidR="00AA5519"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4FBEA237" w14:textId="77777777"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F61E707" w14:textId="77777777" w:rsidR="00AA5519" w:rsidRPr="006E4DEC" w:rsidRDefault="00AA5519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9E8E995" w14:textId="77777777" w:rsidR="006E4DEC" w:rsidRPr="006E4DE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0755E481" w14:textId="77777777" w:rsidR="00372E01" w:rsidRPr="00BE60E1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ующую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нтерфейс 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A551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лабораторная работа 10</w:t>
      </w:r>
      <w:r w:rsidRPr="00AA55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052BE782" w14:textId="77777777" w:rsidR="00372E01" w:rsidRPr="00E30E9C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Функци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ы вызывать функции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372E01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интерфейсов  компонента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E30E9C">
        <w:rPr>
          <w:rFonts w:ascii="Courier New" w:hAnsi="Courier New" w:cs="Courier New"/>
          <w:sz w:val="28"/>
          <w:szCs w:val="28"/>
        </w:rPr>
        <w:t>.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05D1403" w14:textId="77777777" w:rsidR="00E30E9C" w:rsidRPr="00372E01" w:rsidRDefault="00E30E9C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пускается (в случае необходимости) расширение (добавление функций, структур данных) интерфейса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DD569E5" w14:textId="77777777" w:rsidR="00372E01" w:rsidRDefault="00372E01" w:rsidP="00372E0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F4C2F83" w14:textId="77777777"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38C79B13" w14:textId="77777777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 w:rsidRPr="00BF05EA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5C94F5D4" w14:textId="77777777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59A79C42" w14:textId="77777777" w:rsid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>использует</w:t>
      </w:r>
      <w:r w:rsidRPr="00027B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библиотек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Pr="00BF05E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ое </w:t>
      </w:r>
      <w:r w:rsidR="00027B8E">
        <w:rPr>
          <w:rFonts w:ascii="Courier New" w:hAnsi="Courier New" w:cs="Courier New"/>
          <w:sz w:val="28"/>
          <w:szCs w:val="28"/>
        </w:rPr>
        <w:t xml:space="preserve">выполняет </w:t>
      </w:r>
      <w:r w:rsidR="00027B8E">
        <w:rPr>
          <w:rFonts w:ascii="Courier New" w:hAnsi="Courier New" w:cs="Courier New"/>
          <w:sz w:val="28"/>
          <w:szCs w:val="28"/>
          <w:lang w:val="en-US"/>
        </w:rPr>
        <w:t>snapshot</w:t>
      </w:r>
      <w:r w:rsidR="00027B8E" w:rsidRPr="00027B8E">
        <w:rPr>
          <w:rFonts w:ascii="Courier New" w:hAnsi="Courier New" w:cs="Courier New"/>
          <w:sz w:val="28"/>
          <w:szCs w:val="28"/>
        </w:rPr>
        <w:t xml:space="preserve"> </w:t>
      </w:r>
      <w:r w:rsidR="00027B8E"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</w:rPr>
        <w:t xml:space="preserve">останавливает  доступ прикладных приложений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F05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.</w:t>
      </w:r>
    </w:p>
    <w:p w14:paraId="0E226C71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9A6E412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2886924" w14:textId="77777777"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027B8E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6368BC7" w14:textId="77777777" w:rsidR="00027B8E" w:rsidRPr="00027B8E" w:rsidRDefault="003A7C13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027B8E">
        <w:rPr>
          <w:rFonts w:ascii="Courier New" w:hAnsi="Courier New" w:cs="Courier New"/>
          <w:sz w:val="28"/>
          <w:szCs w:val="28"/>
        </w:rPr>
        <w:t xml:space="preserve">азработайте 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 xml:space="preserve">приложение  </w:t>
      </w:r>
      <w:r w:rsidR="00027B8E"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="00027B8E" w:rsidRPr="00027B8E">
        <w:rPr>
          <w:rFonts w:ascii="Courier New" w:hAnsi="Courier New" w:cs="Courier New"/>
          <w:b/>
          <w:sz w:val="28"/>
          <w:szCs w:val="28"/>
        </w:rPr>
        <w:t>_0402</w:t>
      </w:r>
      <w:r w:rsidR="00027B8E"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1_02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027B8E">
        <w:rPr>
          <w:rFonts w:ascii="Courier New" w:hAnsi="Courier New" w:cs="Courier New"/>
          <w:sz w:val="28"/>
          <w:szCs w:val="28"/>
        </w:rPr>
        <w:t>лабораторная 11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="00027B8E"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>3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_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sz w:val="28"/>
          <w:szCs w:val="28"/>
        </w:rPr>
        <w:t xml:space="preserve">     </w:t>
      </w:r>
    </w:p>
    <w:p w14:paraId="259D3B52" w14:textId="77777777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1BF96D2B" w14:textId="77777777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4ADDBCD3" w14:textId="77777777" w:rsidR="00027B8E" w:rsidRDefault="00027B8E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7A1B8F4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2413B5C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B8F26A5" w14:textId="77777777" w:rsidR="003A7C13" w:rsidRPr="00B44E7F" w:rsidRDefault="003A7C13" w:rsidP="003A7C13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2DCA42D6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D134EA">
        <w:rPr>
          <w:rFonts w:ascii="Courier New" w:hAnsi="Courier New" w:cs="Courier New"/>
          <w:b/>
          <w:sz w:val="28"/>
          <w:szCs w:val="28"/>
        </w:rPr>
        <w:t>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4372DCBD" w14:textId="77777777" w:rsidR="003A7C13" w:rsidRPr="00D134EA" w:rsidRDefault="003A7C13" w:rsidP="003A7C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288B2610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D4000C3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04.</w:t>
      </w:r>
    </w:p>
    <w:p w14:paraId="1B6A2796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Pr="00F673A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м. рисунок</w:t>
      </w:r>
      <w:r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527D6AF3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07CD4BB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FF9C55A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C14E91B" w14:textId="77777777" w:rsidR="003A7C13" w:rsidRDefault="008729B5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3455" w:dyaOrig="10606" w14:anchorId="4ECADF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68.35pt" o:ole="">
            <v:imagedata r:id="rId6" o:title=""/>
          </v:shape>
          <o:OLEObject Type="Embed" ProgID="Visio.Drawing.15" ShapeID="_x0000_i1025" DrawAspect="Content" ObjectID="_1762449416" r:id="rId7"/>
        </w:object>
      </w:r>
    </w:p>
    <w:p w14:paraId="793FA1B9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92C2C39" w14:textId="77777777" w:rsidR="003A7C13" w:rsidRPr="00027B8E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EA93D7B" w14:textId="77777777" w:rsidR="006E4DEC" w:rsidRPr="008729B5" w:rsidRDefault="008729B5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729B5">
        <w:rPr>
          <w:rFonts w:ascii="Courier New" w:hAnsi="Courier New" w:cs="Courier New"/>
          <w:b/>
          <w:sz w:val="28"/>
          <w:szCs w:val="28"/>
        </w:rPr>
        <w:t>КОНЕЦ</w:t>
      </w:r>
    </w:p>
    <w:p w14:paraId="4DA8690E" w14:textId="77777777"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0D321F7" w14:textId="77777777" w:rsidR="00BE60E1" w:rsidRDefault="00BE60E1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BE60E1" w:rsidSect="00D474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50900333">
    <w:abstractNumId w:val="0"/>
  </w:num>
  <w:num w:numId="2" w16cid:durableId="1581057532">
    <w:abstractNumId w:val="2"/>
  </w:num>
  <w:num w:numId="3" w16cid:durableId="882667573">
    <w:abstractNumId w:val="1"/>
  </w:num>
  <w:num w:numId="4" w16cid:durableId="12606801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27B8E"/>
    <w:rsid w:val="000A639F"/>
    <w:rsid w:val="000C5561"/>
    <w:rsid w:val="000D5FA9"/>
    <w:rsid w:val="000F2B04"/>
    <w:rsid w:val="00106980"/>
    <w:rsid w:val="001143CD"/>
    <w:rsid w:val="00125064"/>
    <w:rsid w:val="00142B7F"/>
    <w:rsid w:val="00223F26"/>
    <w:rsid w:val="002552EE"/>
    <w:rsid w:val="002E1B15"/>
    <w:rsid w:val="00305CEC"/>
    <w:rsid w:val="00342EF4"/>
    <w:rsid w:val="00372E01"/>
    <w:rsid w:val="003A7C13"/>
    <w:rsid w:val="003E503A"/>
    <w:rsid w:val="003F710E"/>
    <w:rsid w:val="00457A17"/>
    <w:rsid w:val="0046793D"/>
    <w:rsid w:val="004C17F0"/>
    <w:rsid w:val="004C3C9C"/>
    <w:rsid w:val="004E7CB4"/>
    <w:rsid w:val="005827AB"/>
    <w:rsid w:val="005C6859"/>
    <w:rsid w:val="00616CD2"/>
    <w:rsid w:val="00626733"/>
    <w:rsid w:val="0064781A"/>
    <w:rsid w:val="006513E3"/>
    <w:rsid w:val="006A7198"/>
    <w:rsid w:val="006E4DEC"/>
    <w:rsid w:val="006F16BE"/>
    <w:rsid w:val="00702EA2"/>
    <w:rsid w:val="00722773"/>
    <w:rsid w:val="00732CA0"/>
    <w:rsid w:val="007875B5"/>
    <w:rsid w:val="007A2E1F"/>
    <w:rsid w:val="008729B5"/>
    <w:rsid w:val="00887C7E"/>
    <w:rsid w:val="00913C9E"/>
    <w:rsid w:val="00956B80"/>
    <w:rsid w:val="009C607C"/>
    <w:rsid w:val="009C7788"/>
    <w:rsid w:val="009F102B"/>
    <w:rsid w:val="00A059DF"/>
    <w:rsid w:val="00A3436A"/>
    <w:rsid w:val="00A427DA"/>
    <w:rsid w:val="00A4795A"/>
    <w:rsid w:val="00A85CE0"/>
    <w:rsid w:val="00AA5519"/>
    <w:rsid w:val="00AB68FF"/>
    <w:rsid w:val="00AE15A6"/>
    <w:rsid w:val="00B3214D"/>
    <w:rsid w:val="00B44E7F"/>
    <w:rsid w:val="00B61090"/>
    <w:rsid w:val="00B62285"/>
    <w:rsid w:val="00BB29F3"/>
    <w:rsid w:val="00BE60E1"/>
    <w:rsid w:val="00BF05EA"/>
    <w:rsid w:val="00C21F3C"/>
    <w:rsid w:val="00C66C67"/>
    <w:rsid w:val="00C70F21"/>
    <w:rsid w:val="00CC1C98"/>
    <w:rsid w:val="00CC3172"/>
    <w:rsid w:val="00CD270D"/>
    <w:rsid w:val="00D134EA"/>
    <w:rsid w:val="00D1407C"/>
    <w:rsid w:val="00D15976"/>
    <w:rsid w:val="00D20450"/>
    <w:rsid w:val="00D40780"/>
    <w:rsid w:val="00D43372"/>
    <w:rsid w:val="00D474F5"/>
    <w:rsid w:val="00D74A0E"/>
    <w:rsid w:val="00E2068B"/>
    <w:rsid w:val="00E30E9C"/>
    <w:rsid w:val="00E414A9"/>
    <w:rsid w:val="00E4219B"/>
    <w:rsid w:val="00E51EC0"/>
    <w:rsid w:val="00E5684F"/>
    <w:rsid w:val="00EA3547"/>
    <w:rsid w:val="00F21A1C"/>
    <w:rsid w:val="00F2654D"/>
    <w:rsid w:val="00F604C9"/>
    <w:rsid w:val="00F673AD"/>
    <w:rsid w:val="00F71A04"/>
    <w:rsid w:val="00FC7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9BEDA2"/>
  <w15:docId w15:val="{5FF38DA0-0063-4914-8E9E-6C6EE7D4A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A4A6E-90E2-47B1-8E8F-76F8B4B78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1</TotalTime>
  <Pages>1</Pages>
  <Words>332</Words>
  <Characters>189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Vlad</cp:lastModifiedBy>
  <cp:revision>2</cp:revision>
  <dcterms:created xsi:type="dcterms:W3CDTF">2021-02-03T20:49:00Z</dcterms:created>
  <dcterms:modified xsi:type="dcterms:W3CDTF">2023-11-25T17:30:00Z</dcterms:modified>
</cp:coreProperties>
</file>